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6AC2E94F" w:rsidR="00FC39E2" w:rsidRDefault="003C72AB" w:rsidP="009F63A8">
            <w:pPr>
              <w:pStyle w:val="T1"/>
              <w:spacing w:after="120"/>
              <w:rPr>
                <w:sz w:val="22"/>
              </w:rPr>
            </w:pPr>
            <w:r>
              <w:t>Figs 4-13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01326CA2" w:rsidR="00FC39E2" w:rsidRDefault="00FC39E2" w:rsidP="00B67DD6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5EE3">
              <w:rPr>
                <w:b w:val="0"/>
                <w:sz w:val="20"/>
              </w:rPr>
              <w:t>2017-</w:t>
            </w:r>
            <w:r w:rsidR="00AF710A">
              <w:rPr>
                <w:b w:val="0"/>
                <w:sz w:val="20"/>
              </w:rPr>
              <w:t>08-06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DA6A22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9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13DA6A16" w:rsidR="00FC39E2" w:rsidRDefault="00C84FDD" w:rsidP="009F63A8">
      <w:r>
        <w:t>This submission is a proposal of new Figure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05646DBA" w14:textId="27DA3B80" w:rsidR="00B15EE3" w:rsidRPr="00B15EE3" w:rsidRDefault="00B15EE3" w:rsidP="00B15EE3">
      <w:pPr>
        <w:ind w:left="720"/>
      </w:pPr>
      <w:r w:rsidRPr="00B15EE3">
        <w:t xml:space="preserve">r1 – fix: </w:t>
      </w:r>
      <w:bookmarkStart w:id="0" w:name="OLE_LINK1"/>
      <w:bookmarkStart w:id="1" w:name="OLE_LINK2"/>
      <w:r w:rsidRPr="00B15EE3">
        <w:t>replace the 2 GKL APs with a single GLK AP in the GLK BSS</w:t>
      </w:r>
      <w:bookmarkEnd w:id="0"/>
      <w:bookmarkEnd w:id="1"/>
    </w:p>
    <w:p w14:paraId="7A295DA3" w14:textId="6BAFBF57" w:rsidR="00B15EE3" w:rsidRDefault="00B15EE3" w:rsidP="00B15EE3">
      <w:pPr>
        <w:ind w:left="720"/>
      </w:pPr>
      <w:r w:rsidRPr="00B15EE3">
        <w:t xml:space="preserve">        replace “802.2 LLC” with “LLC Sublayer”</w:t>
      </w:r>
    </w:p>
    <w:p w14:paraId="49F6AECF" w14:textId="77777777" w:rsidR="005F74E0" w:rsidRDefault="005F74E0" w:rsidP="005F74E0">
      <w:pPr>
        <w:ind w:left="720"/>
      </w:pPr>
      <w:r>
        <w:t xml:space="preserve">r2 – fix: </w:t>
      </w:r>
      <w:r w:rsidRPr="00B15EE3">
        <w:t xml:space="preserve">replace the 2 </w:t>
      </w:r>
      <w:r>
        <w:t xml:space="preserve">GLK Convergence Fct Layer entities </w:t>
      </w:r>
      <w:r w:rsidRPr="00B15EE3">
        <w:t xml:space="preserve">with a single </w:t>
      </w:r>
      <w:r>
        <w:t xml:space="preserve">one </w:t>
      </w:r>
    </w:p>
    <w:p w14:paraId="3EEC8B54" w14:textId="02259C53" w:rsidR="005F74E0" w:rsidRDefault="005F74E0" w:rsidP="005F74E0">
      <w:pPr>
        <w:ind w:left="720"/>
      </w:pPr>
      <w:r>
        <w:t xml:space="preserve">       above </w:t>
      </w:r>
      <w:r w:rsidRPr="00B15EE3">
        <w:t>the GLK BSS</w:t>
      </w:r>
    </w:p>
    <w:p w14:paraId="548759AD" w14:textId="77777777" w:rsidR="00B67DD6" w:rsidRDefault="003C72AB" w:rsidP="00B67DD6">
      <w:pPr>
        <w:ind w:left="1170" w:hanging="450"/>
      </w:pPr>
      <w:r>
        <w:t>r3-  add  a new fig to describe the IEEE Std 802.1AC MAC Service Sublayer for 802.11; update fig 4-13a, b &amp; c</w:t>
      </w:r>
    </w:p>
    <w:p w14:paraId="535DEF83" w14:textId="77777777" w:rsidR="00B67DD6" w:rsidRDefault="00B67DD6" w:rsidP="00B67DD6">
      <w:pPr>
        <w:ind w:left="1170" w:hanging="450"/>
        <w:rPr>
          <w:ins w:id="2" w:author="Philippe Klein" w:date="2017-08-06T13:52:00Z"/>
        </w:rPr>
      </w:pPr>
      <w:ins w:id="3" w:author="Philippe Klein" w:date="2017-08-06T13:52:00Z">
        <w:r>
          <w:t>r4 – modify the 3 figures to incorporate the comments from the minutes of the 802.11</w:t>
        </w:r>
        <w:r>
          <w:rPr>
            <w:rFonts w:hint="eastAsia"/>
            <w:lang w:eastAsia="zh-CN"/>
          </w:rPr>
          <w:t xml:space="preserve">ak </w:t>
        </w:r>
        <w:r>
          <w:rPr>
            <w:lang w:eastAsia="zh-CN"/>
          </w:rPr>
          <w:t xml:space="preserve">TG July 2017 meeting in </w:t>
        </w:r>
        <w:r>
          <w:t>Berlin (</w:t>
        </w:r>
        <w:r w:rsidRPr="00B67DD6">
          <w:t>https://mentor.ieee.org/802.11/dcn/17/11-17-1106-03-00ak-802-11ak-july-2017-minutes.doc</w:t>
        </w:r>
        <w:r>
          <w:t>) and Aug 7, 2017 teleconference</w:t>
        </w:r>
      </w:ins>
    </w:p>
    <w:p w14:paraId="4C446C6F" w14:textId="77777777" w:rsidR="003C72AB" w:rsidRPr="00B15EE3" w:rsidRDefault="003C72AB" w:rsidP="005F74E0">
      <w:pPr>
        <w:ind w:left="720"/>
      </w:pPr>
    </w:p>
    <w:p w14:paraId="0A98C4B9" w14:textId="77777777" w:rsidR="009934D7" w:rsidRPr="00B15EE3" w:rsidRDefault="009934D7" w:rsidP="009934D7">
      <w:pPr>
        <w:ind w:left="720" w:right="560"/>
      </w:pPr>
    </w:p>
    <w:p w14:paraId="0B0424DB" w14:textId="056E2CC1" w:rsidR="00B73C05" w:rsidRPr="00B15EE3" w:rsidRDefault="00A14DA6" w:rsidP="00A14DA6">
      <w:r w:rsidRPr="00B15EE3">
        <w:br w:type="page"/>
      </w:r>
    </w:p>
    <w:p w14:paraId="0F105C62" w14:textId="1D2D5F6A" w:rsidR="003C72AB" w:rsidRPr="009F6C82" w:rsidRDefault="003C72AB" w:rsidP="003C72AB">
      <w:pPr>
        <w:jc w:val="center"/>
        <w:rPr>
          <w:szCs w:val="24"/>
          <w:u w:val="single"/>
        </w:rPr>
      </w:pPr>
    </w:p>
    <w:p w14:paraId="04594F6C" w14:textId="44FDED0E" w:rsidR="003C72AB" w:rsidRPr="00BE07A9" w:rsidRDefault="00BE07A9" w:rsidP="00BE07A9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Replace fig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3-14a with the figure</w:t>
      </w:r>
      <w:r w:rsidR="00B67DD6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below:</w:t>
      </w:r>
      <w:r w:rsidR="003C72AB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</w:p>
    <w:p w14:paraId="7148976E" w14:textId="2BDBF8C3" w:rsidR="003C72AB" w:rsidRDefault="00B67DD6" w:rsidP="00C37677">
      <w:pPr>
        <w:jc w:val="center"/>
        <w:rPr>
          <w:rFonts w:ascii="Arial" w:hAnsi="Arial" w:cs="Arial"/>
          <w:b/>
          <w:sz w:val="24"/>
          <w:szCs w:val="28"/>
        </w:rPr>
      </w:pPr>
      <w:r>
        <w:object w:dxaOrig="6805" w:dyaOrig="9778" w14:anchorId="7DBF3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3pt;height:488.4pt" o:ole="">
            <v:imagedata r:id="rId10" o:title=""/>
          </v:shape>
          <o:OLEObject Type="Embed" ProgID="Visio.Drawing.11" ShapeID="_x0000_i1025" DrawAspect="Content" ObjectID="_1563629379" r:id="rId11"/>
        </w:object>
      </w:r>
    </w:p>
    <w:p w14:paraId="08E655D1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776FA56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595334AE" w14:textId="7DE83487" w:rsidR="00AF710A" w:rsidRDefault="003C72AB" w:rsidP="00BE07A9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a—GLK IBSS</w:t>
      </w:r>
      <w:r>
        <w:rPr>
          <w:rFonts w:ascii="Arial" w:hAnsi="Arial" w:cs="Arial"/>
          <w:b/>
          <w:sz w:val="24"/>
          <w:szCs w:val="28"/>
        </w:rPr>
        <w:t xml:space="preserve"> or PBSS</w:t>
      </w:r>
    </w:p>
    <w:p w14:paraId="50341009" w14:textId="77777777" w:rsidR="00BE07A9" w:rsidRDefault="00BE07A9" w:rsidP="00BE07A9">
      <w:pPr>
        <w:jc w:val="center"/>
        <w:rPr>
          <w:rFonts w:ascii="Arial" w:hAnsi="Arial" w:cs="Arial"/>
          <w:b/>
          <w:sz w:val="24"/>
          <w:szCs w:val="28"/>
        </w:rPr>
      </w:pPr>
    </w:p>
    <w:p w14:paraId="7857FFCF" w14:textId="77777777" w:rsidR="00BE07A9" w:rsidRDefault="00BE07A9" w:rsidP="00BE07A9">
      <w:pPr>
        <w:jc w:val="center"/>
        <w:rPr>
          <w:rFonts w:ascii="Arial" w:hAnsi="Arial" w:cs="Arial"/>
          <w:b/>
          <w:sz w:val="24"/>
          <w:szCs w:val="28"/>
        </w:rPr>
      </w:pPr>
    </w:p>
    <w:p w14:paraId="62FDA088" w14:textId="77777777" w:rsidR="00BE07A9" w:rsidRPr="00BE07A9" w:rsidRDefault="00BE07A9" w:rsidP="00BE07A9">
      <w:pPr>
        <w:jc w:val="center"/>
        <w:rPr>
          <w:rFonts w:ascii="Arial" w:hAnsi="Arial" w:cs="Arial"/>
          <w:b/>
          <w:sz w:val="24"/>
          <w:szCs w:val="28"/>
        </w:rPr>
      </w:pPr>
    </w:p>
    <w:p w14:paraId="6818D2D9" w14:textId="414F21F8" w:rsidR="00AF710A" w:rsidRPr="003C72AB" w:rsidRDefault="00AF710A" w:rsidP="00AF710A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>Replace f</w:t>
      </w:r>
      <w:r w:rsidR="00BE07A9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ig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3-14b with the figure below: </w:t>
      </w:r>
    </w:p>
    <w:p w14:paraId="2681B6EC" w14:textId="77777777" w:rsidR="00AF710A" w:rsidRDefault="00AF710A" w:rsidP="003C72AB">
      <w:pPr>
        <w:jc w:val="center"/>
        <w:rPr>
          <w:rFonts w:ascii="Arial" w:hAnsi="Arial" w:cs="Arial"/>
          <w:b/>
          <w:sz w:val="24"/>
          <w:szCs w:val="28"/>
        </w:rPr>
      </w:pPr>
    </w:p>
    <w:p w14:paraId="241D9D5D" w14:textId="77777777" w:rsidR="00FF1072" w:rsidRDefault="00FF1072" w:rsidP="003C72AB">
      <w:pPr>
        <w:jc w:val="center"/>
        <w:rPr>
          <w:rFonts w:ascii="Arial" w:hAnsi="Arial" w:cs="Arial"/>
          <w:b/>
          <w:sz w:val="24"/>
          <w:szCs w:val="28"/>
        </w:rPr>
      </w:pPr>
    </w:p>
    <w:p w14:paraId="1F2AAD51" w14:textId="3ACA2793" w:rsidR="00FF1072" w:rsidRPr="008E2C71" w:rsidRDefault="00B67DD6" w:rsidP="003C72AB">
      <w:pPr>
        <w:jc w:val="center"/>
        <w:rPr>
          <w:rFonts w:ascii="Arial" w:hAnsi="Arial" w:cs="Arial"/>
          <w:sz w:val="24"/>
          <w:szCs w:val="28"/>
        </w:rPr>
      </w:pPr>
      <w:r>
        <w:object w:dxaOrig="8696" w:dyaOrig="9141" w14:anchorId="2D894498">
          <v:shape id="_x0000_i1026" type="#_x0000_t75" style="width:6in;height:454.4pt" o:ole="">
            <v:imagedata r:id="rId12" o:title=""/>
          </v:shape>
          <o:OLEObject Type="Embed" ProgID="Visio.Drawing.11" ShapeID="_x0000_i1026" DrawAspect="Content" ObjectID="_1563629380" r:id="rId13"/>
        </w:object>
      </w:r>
    </w:p>
    <w:p w14:paraId="13B9ABCF" w14:textId="78C3FAF7" w:rsidR="003C72AB" w:rsidRDefault="003C72AB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94C85A8" w14:textId="77777777" w:rsidR="003C72AB" w:rsidRDefault="003C72AB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Pr="008E2C71">
        <w:rPr>
          <w:rFonts w:ascii="Arial" w:hAnsi="Arial" w:cs="Arial"/>
          <w:b/>
          <w:bCs/>
          <w:sz w:val="24"/>
          <w:szCs w:val="28"/>
        </w:rPr>
        <w:t xml:space="preserve">b—infrastructure BSS with </w:t>
      </w:r>
      <w:r>
        <w:rPr>
          <w:rFonts w:ascii="Arial" w:hAnsi="Arial" w:cs="Arial"/>
          <w:b/>
          <w:bCs/>
          <w:sz w:val="24"/>
          <w:szCs w:val="28"/>
        </w:rPr>
        <w:t>general link</w:t>
      </w:r>
      <w:r w:rsidRPr="008E2C71">
        <w:rPr>
          <w:rFonts w:ascii="Arial" w:hAnsi="Arial" w:cs="Arial"/>
          <w:b/>
          <w:bCs/>
          <w:sz w:val="24"/>
          <w:szCs w:val="28"/>
        </w:rPr>
        <w:t>s</w:t>
      </w:r>
    </w:p>
    <w:p w14:paraId="060B7DAB" w14:textId="77777777" w:rsidR="00FF1072" w:rsidRDefault="00FF1072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17F1BCF1" w14:textId="7777777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2FEA3A1A" w14:textId="7777777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47C3B509" w14:textId="7777777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6CDBD368" w14:textId="77777777" w:rsidR="00AF710A" w:rsidRPr="009F6C82" w:rsidRDefault="00AF710A" w:rsidP="00AF710A">
      <w:pPr>
        <w:jc w:val="center"/>
        <w:rPr>
          <w:szCs w:val="24"/>
          <w:u w:val="single"/>
        </w:rPr>
      </w:pPr>
    </w:p>
    <w:p w14:paraId="3A04FFF3" w14:textId="527CAE46" w:rsidR="00AF710A" w:rsidRPr="00BE07A9" w:rsidRDefault="00AF710A" w:rsidP="00BE07A9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Replace figs 3-14c with either figure option#1 or option #2 below: </w:t>
      </w:r>
      <w:bookmarkStart w:id="4" w:name="_GoBack"/>
      <w:bookmarkEnd w:id="4"/>
    </w:p>
    <w:p w14:paraId="01E0B21C" w14:textId="117FBB7C" w:rsidR="00FF1072" w:rsidRPr="008E2C71" w:rsidRDefault="00FF1072" w:rsidP="00FF1072">
      <w:pPr>
        <w:ind w:hanging="1080"/>
        <w:rPr>
          <w:rFonts w:ascii="Arial" w:hAnsi="Arial" w:cs="Arial"/>
          <w:sz w:val="24"/>
          <w:szCs w:val="28"/>
        </w:rPr>
      </w:pPr>
    </w:p>
    <w:p w14:paraId="7A6E6CB0" w14:textId="0A4359C3" w:rsidR="003C72AB" w:rsidRDefault="00B67DD6" w:rsidP="00C37677">
      <w:pPr>
        <w:jc w:val="center"/>
      </w:pPr>
      <w:r>
        <w:object w:dxaOrig="14208" w:dyaOrig="9755" w14:anchorId="67AAE7B5">
          <v:shape id="_x0000_i1027" type="#_x0000_t75" style="width:6in;height:296.85pt" o:ole="">
            <v:imagedata r:id="rId14" o:title=""/>
          </v:shape>
          <o:OLEObject Type="Embed" ProgID="Visio.Drawing.11" ShapeID="_x0000_i1027" DrawAspect="Content" ObjectID="_1563629381" r:id="rId15"/>
        </w:object>
      </w:r>
    </w:p>
    <w:p w14:paraId="54D743A3" w14:textId="77777777" w:rsidR="00B67DD6" w:rsidRDefault="00B67DD6" w:rsidP="00C37677">
      <w:pPr>
        <w:jc w:val="center"/>
      </w:pPr>
    </w:p>
    <w:p w14:paraId="37D7B367" w14:textId="77777777" w:rsidR="00AF710A" w:rsidRDefault="00AF710A" w:rsidP="00AF710A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Option #2</w:t>
      </w:r>
    </w:p>
    <w:p w14:paraId="690A362E" w14:textId="77777777" w:rsidR="00AF710A" w:rsidRDefault="00AF710A" w:rsidP="00AF710A">
      <w:pPr>
        <w:jc w:val="center"/>
        <w:rPr>
          <w:rFonts w:ascii="Arial" w:hAnsi="Arial" w:cs="Arial"/>
          <w:b/>
          <w:sz w:val="24"/>
          <w:szCs w:val="28"/>
        </w:rPr>
      </w:pPr>
    </w:p>
    <w:p w14:paraId="614AAE16" w14:textId="77777777" w:rsidR="00B67DD6" w:rsidRDefault="00B67DD6" w:rsidP="00C37677">
      <w:pPr>
        <w:jc w:val="center"/>
      </w:pPr>
    </w:p>
    <w:p w14:paraId="09057516" w14:textId="77777777" w:rsidR="00B67DD6" w:rsidRDefault="00B67DD6" w:rsidP="00C37677">
      <w:pPr>
        <w:jc w:val="center"/>
      </w:pPr>
    </w:p>
    <w:p w14:paraId="31698078" w14:textId="14785283" w:rsidR="00B67DD6" w:rsidRDefault="00B67DD6" w:rsidP="00C37677">
      <w:pPr>
        <w:jc w:val="center"/>
        <w:rPr>
          <w:rFonts w:ascii="Arial" w:hAnsi="Arial" w:cs="Arial"/>
          <w:b/>
          <w:sz w:val="24"/>
          <w:szCs w:val="28"/>
        </w:rPr>
      </w:pPr>
      <w:r>
        <w:object w:dxaOrig="14208" w:dyaOrig="9755" w14:anchorId="140EA3AD">
          <v:shape id="_x0000_i1028" type="#_x0000_t75" style="width:6in;height:296.85pt" o:ole="">
            <v:imagedata r:id="rId16" o:title=""/>
          </v:shape>
          <o:OLEObject Type="Embed" ProgID="Visio.Drawing.11" ShapeID="_x0000_i1028" DrawAspect="Content" ObjectID="_1563629382" r:id="rId17"/>
        </w:object>
      </w:r>
    </w:p>
    <w:p w14:paraId="68FD5118" w14:textId="77777777" w:rsidR="00AF710A" w:rsidRDefault="00AF710A" w:rsidP="00FF1072">
      <w:pPr>
        <w:jc w:val="center"/>
        <w:rPr>
          <w:rFonts w:ascii="Arial" w:hAnsi="Arial" w:cs="Arial"/>
          <w:b/>
          <w:sz w:val="24"/>
          <w:szCs w:val="28"/>
        </w:rPr>
      </w:pPr>
    </w:p>
    <w:p w14:paraId="591CE1EB" w14:textId="784964B9" w:rsidR="00AF710A" w:rsidRDefault="00AF710A" w:rsidP="00FF1072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Option #2</w:t>
      </w:r>
    </w:p>
    <w:p w14:paraId="4413CE96" w14:textId="77777777" w:rsidR="00AF710A" w:rsidRDefault="00AF710A" w:rsidP="00FF1072">
      <w:pPr>
        <w:jc w:val="center"/>
        <w:rPr>
          <w:rFonts w:ascii="Arial" w:hAnsi="Arial" w:cs="Arial"/>
          <w:b/>
          <w:sz w:val="24"/>
          <w:szCs w:val="28"/>
        </w:rPr>
      </w:pPr>
    </w:p>
    <w:p w14:paraId="0467EEEB" w14:textId="5C7EC2FE" w:rsidR="00FF1072" w:rsidRPr="008E2C71" w:rsidRDefault="00FF1072" w:rsidP="00FF1072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c</w:t>
      </w:r>
      <w:r w:rsidRPr="008E2C71">
        <w:rPr>
          <w:rFonts w:ascii="Arial" w:hAnsi="Arial" w:cs="Arial"/>
          <w:b/>
          <w:bCs/>
          <w:sz w:val="24"/>
          <w:szCs w:val="28"/>
        </w:rPr>
        <w:t>—</w:t>
      </w:r>
      <w:r>
        <w:rPr>
          <w:rFonts w:ascii="Arial" w:hAnsi="Arial" w:cs="Arial"/>
          <w:b/>
          <w:bCs/>
          <w:sz w:val="24"/>
          <w:szCs w:val="28"/>
        </w:rPr>
        <w:t xml:space="preserve">Example of </w:t>
      </w:r>
      <w:r>
        <w:rPr>
          <w:rFonts w:ascii="Arial" w:hAnsi="Arial" w:cs="Arial"/>
          <w:b/>
          <w:sz w:val="24"/>
          <w:szCs w:val="28"/>
        </w:rPr>
        <w:t>GLK Architecture</w:t>
      </w:r>
    </w:p>
    <w:p w14:paraId="0AD765C5" w14:textId="77777777" w:rsidR="00FF1072" w:rsidRDefault="00FF1072" w:rsidP="00C37677">
      <w:pPr>
        <w:jc w:val="center"/>
        <w:rPr>
          <w:rFonts w:ascii="Arial" w:hAnsi="Arial" w:cs="Arial"/>
          <w:b/>
          <w:sz w:val="24"/>
          <w:szCs w:val="28"/>
        </w:rPr>
      </w:pPr>
    </w:p>
    <w:sectPr w:rsidR="00FF1072" w:rsidSect="00FF1072">
      <w:headerReference w:type="default" r:id="rId18"/>
      <w:footerReference w:type="default" r:id="rId19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99CDA3" w14:textId="77777777" w:rsidR="00DA6A22" w:rsidRDefault="00DA6A22" w:rsidP="00E31866">
      <w:r>
        <w:separator/>
      </w:r>
    </w:p>
  </w:endnote>
  <w:endnote w:type="continuationSeparator" w:id="0">
    <w:p w14:paraId="02EC5393" w14:textId="77777777" w:rsidR="00DA6A22" w:rsidRDefault="00DA6A22" w:rsidP="00E31866">
      <w:r>
        <w:continuationSeparator/>
      </w:r>
    </w:p>
  </w:endnote>
  <w:endnote w:type="continuationNotice" w:id="1">
    <w:p w14:paraId="4D2E6997" w14:textId="77777777" w:rsidR="00DA6A22" w:rsidRDefault="00DA6A2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AEF" w:usb1="4000207B" w:usb2="00000000" w:usb3="00000000" w:csb0="000001B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7CF15F00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BE07A9">
      <w:rPr>
        <w:rFonts w:asciiTheme="majorBidi" w:hAnsiTheme="majorBidi" w:cstheme="majorBidi"/>
        <w:sz w:val="24"/>
        <w:szCs w:val="24"/>
      </w:rPr>
      <w:t>5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A121453" w14:textId="77777777" w:rsidR="00DA6A22" w:rsidRDefault="00DA6A22" w:rsidP="00E31866">
      <w:r>
        <w:separator/>
      </w:r>
    </w:p>
  </w:footnote>
  <w:footnote w:type="continuationSeparator" w:id="0">
    <w:p w14:paraId="314DB986" w14:textId="77777777" w:rsidR="00DA6A22" w:rsidRDefault="00DA6A22" w:rsidP="00E31866">
      <w:r>
        <w:continuationSeparator/>
      </w:r>
    </w:p>
  </w:footnote>
  <w:footnote w:type="continuationNotice" w:id="1">
    <w:p w14:paraId="76E9FACB" w14:textId="77777777" w:rsidR="00DA6A22" w:rsidRDefault="00DA6A22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4F7ACD" w14:textId="44730E5B" w:rsidR="00BF7B94" w:rsidRPr="00364A41" w:rsidRDefault="00BE46A0" w:rsidP="005F74E0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Aug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 xml:space="preserve"> 2017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FF1072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FF1072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>7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/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>932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r</w:t>
    </w:r>
    <w:r>
      <w:rPr>
        <w:rFonts w:asciiTheme="majorBidi" w:hAnsiTheme="majorBidi" w:cstheme="majorBidi"/>
        <w:b/>
        <w:bCs/>
        <w:sz w:val="28"/>
        <w:szCs w:val="28"/>
        <w:u w:val="single"/>
      </w:rPr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 w15:restartNumberingAfterBreak="0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A2E7244"/>
    <w:multiLevelType w:val="hybridMultilevel"/>
    <w:tmpl w:val="63BA4B60"/>
    <w:lvl w:ilvl="0" w:tplc="DF264DC8">
      <w:start w:val="13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0" w15:restartNumberingAfterBreak="0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3"/>
  </w:num>
  <w:num w:numId="4">
    <w:abstractNumId w:val="11"/>
  </w:num>
  <w:num w:numId="5">
    <w:abstractNumId w:val="1"/>
  </w:num>
  <w:num w:numId="6">
    <w:abstractNumId w:val="10"/>
  </w:num>
  <w:num w:numId="7">
    <w:abstractNumId w:val="6"/>
  </w:num>
  <w:num w:numId="8">
    <w:abstractNumId w:val="2"/>
  </w:num>
  <w:num w:numId="9">
    <w:abstractNumId w:val="7"/>
  </w:num>
  <w:num w:numId="10">
    <w:abstractNumId w:val="8"/>
  </w:num>
  <w:num w:numId="11">
    <w:abstractNumId w:val="5"/>
  </w:num>
  <w:num w:numId="12">
    <w:abstractNumId w:val="4"/>
  </w:num>
  <w:numIdMacAtCleanup w:val="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hilippe Klein">
    <w15:presenceInfo w15:providerId="None" w15:userId="Philippe Kle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1480A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A0C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55AD1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C72AB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2ABB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B7A14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49E4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5F74E0"/>
    <w:rsid w:val="00605059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2233"/>
    <w:rsid w:val="00662BF1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B5DD4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4FDC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59D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C7434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8584F"/>
    <w:rsid w:val="009904CD"/>
    <w:rsid w:val="00990FFF"/>
    <w:rsid w:val="009914AA"/>
    <w:rsid w:val="009934D7"/>
    <w:rsid w:val="009A042D"/>
    <w:rsid w:val="009A4BD9"/>
    <w:rsid w:val="009B00D8"/>
    <w:rsid w:val="009B0F62"/>
    <w:rsid w:val="009B1D9B"/>
    <w:rsid w:val="009B55C2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3A8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14DA6"/>
    <w:rsid w:val="00A20F72"/>
    <w:rsid w:val="00A2273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AF710A"/>
    <w:rsid w:val="00B04639"/>
    <w:rsid w:val="00B0549B"/>
    <w:rsid w:val="00B06A2B"/>
    <w:rsid w:val="00B13D5F"/>
    <w:rsid w:val="00B14721"/>
    <w:rsid w:val="00B15EE3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67DD6"/>
    <w:rsid w:val="00B70D53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D7358"/>
    <w:rsid w:val="00BE0241"/>
    <w:rsid w:val="00BE07A9"/>
    <w:rsid w:val="00BE133A"/>
    <w:rsid w:val="00BE2EC4"/>
    <w:rsid w:val="00BE46A0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3A42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7017"/>
    <w:rsid w:val="00D22645"/>
    <w:rsid w:val="00D244B6"/>
    <w:rsid w:val="00D24BFE"/>
    <w:rsid w:val="00D27D98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4D65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A6A22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2969"/>
    <w:rsid w:val="00EA3194"/>
    <w:rsid w:val="00EA4E46"/>
    <w:rsid w:val="00EA4EB9"/>
    <w:rsid w:val="00EA7A15"/>
    <w:rsid w:val="00EB0618"/>
    <w:rsid w:val="00EB0AFA"/>
    <w:rsid w:val="00EB3CEB"/>
    <w:rsid w:val="00EB4AE9"/>
    <w:rsid w:val="00EB6474"/>
    <w:rsid w:val="00EC3DB5"/>
    <w:rsid w:val="00EC467E"/>
    <w:rsid w:val="00EC626C"/>
    <w:rsid w:val="00EC7D20"/>
    <w:rsid w:val="00EC7F74"/>
    <w:rsid w:val="00ED1335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1072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  <w15:docId w15:val="{05FE1FC2-86EA-4FC5-A08C-57016373B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yperlink" Target="mailto:philippe.klein@broadcom.com" TargetMode="External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A3C679-F3EE-4801-B3DB-F18EEA32542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0DD95DD-D20F-42AA-978B-041BD69D51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205</Words>
  <Characters>117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1375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4</cp:revision>
  <cp:lastPrinted>2016-01-17T21:20:00Z</cp:lastPrinted>
  <dcterms:created xsi:type="dcterms:W3CDTF">2017-08-06T10:56:00Z</dcterms:created>
  <dcterms:modified xsi:type="dcterms:W3CDTF">2017-08-07T1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